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A12B844" w14:textId="371E6F44" w:rsidR="008A1219" w:rsidRDefault="008A1219" w:rsidP="008A1219">
      <w:pPr>
        <w:jc w:val="center"/>
        <w:rPr>
          <w:rFonts w:eastAsia="楷体_GB2312"/>
          <w:b/>
          <w:sz w:val="44"/>
          <w:szCs w:val="44"/>
        </w:rPr>
      </w:pPr>
      <w:r>
        <w:rPr>
          <w:rFonts w:eastAsia="楷体_GB2312" w:hint="eastAsia"/>
          <w:b/>
          <w:sz w:val="44"/>
          <w:szCs w:val="44"/>
        </w:rPr>
        <w:t>暨南大学本科实验报告专用纸</w:t>
      </w:r>
    </w:p>
    <w:p w14:paraId="0B33BAFC" w14:textId="5DB57AAB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课程名称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024BC">
        <w:rPr>
          <w:rFonts w:eastAsia="楷体_GB2312"/>
          <w:sz w:val="28"/>
          <w:szCs w:val="28"/>
          <w:u w:val="single"/>
        </w:rPr>
        <w:t xml:space="preserve">      </w:t>
      </w:r>
      <w:r w:rsidR="00761984">
        <w:rPr>
          <w:rFonts w:eastAsia="楷体_GB2312" w:hint="eastAsia"/>
          <w:sz w:val="28"/>
          <w:szCs w:val="28"/>
          <w:u w:val="single"/>
        </w:rPr>
        <w:t>算法分析与设计实验</w:t>
      </w:r>
      <w:r>
        <w:rPr>
          <w:rFonts w:eastAsia="楷体_GB2312"/>
          <w:sz w:val="28"/>
          <w:szCs w:val="28"/>
          <w:u w:val="single"/>
        </w:rPr>
        <w:t xml:space="preserve">       </w:t>
      </w:r>
      <w:r>
        <w:rPr>
          <w:rFonts w:eastAsia="楷体_GB2312" w:hint="eastAsia"/>
          <w:sz w:val="28"/>
          <w:szCs w:val="28"/>
        </w:rPr>
        <w:t>成绩评定</w:t>
      </w:r>
      <w:r>
        <w:rPr>
          <w:rFonts w:eastAsia="楷体_GB2312"/>
          <w:sz w:val="28"/>
          <w:szCs w:val="28"/>
          <w:u w:val="single"/>
        </w:rPr>
        <w:t xml:space="preserve">            </w:t>
      </w:r>
    </w:p>
    <w:p w14:paraId="5A990473" w14:textId="3B78DECF" w:rsidR="008A1219" w:rsidRDefault="008A1219" w:rsidP="008A1219">
      <w:pPr>
        <w:spacing w:line="420" w:lineRule="exact"/>
        <w:rPr>
          <w:rFonts w:eastAsia="楷体_GB2312"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项目名称</w:t>
      </w:r>
      <w:r>
        <w:rPr>
          <w:rFonts w:eastAsia="楷体_GB2312" w:hint="eastAsia"/>
          <w:szCs w:val="28"/>
          <w:u w:val="single"/>
        </w:rPr>
        <w:t xml:space="preserve"> </w:t>
      </w:r>
      <w:r w:rsidR="00F511E2">
        <w:rPr>
          <w:rFonts w:eastAsia="楷体_GB2312"/>
          <w:szCs w:val="28"/>
          <w:u w:val="single"/>
        </w:rPr>
        <w:t xml:space="preserve">    </w:t>
      </w:r>
      <w:r w:rsidR="00D85E8B">
        <w:rPr>
          <w:rFonts w:eastAsia="楷体_GB2312" w:hint="eastAsia"/>
          <w:sz w:val="28"/>
          <w:szCs w:val="28"/>
          <w:u w:val="single"/>
        </w:rPr>
        <w:t xml:space="preserve"> </w:t>
      </w:r>
      <w:r w:rsidR="00D85E8B">
        <w:rPr>
          <w:rFonts w:eastAsia="楷体_GB2312"/>
          <w:sz w:val="28"/>
          <w:szCs w:val="28"/>
          <w:u w:val="single"/>
        </w:rPr>
        <w:t xml:space="preserve">   </w:t>
      </w:r>
      <w:r w:rsidR="00D85E8B">
        <w:rPr>
          <w:rFonts w:eastAsia="楷体_GB2312" w:hint="eastAsia"/>
          <w:sz w:val="28"/>
          <w:szCs w:val="28"/>
          <w:u w:val="single"/>
        </w:rPr>
        <w:t>众数问题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       </w:t>
      </w:r>
      <w:r w:rsidR="00201492">
        <w:rPr>
          <w:rFonts w:eastAsia="楷体_GB2312" w:hint="eastAsia"/>
          <w:sz w:val="28"/>
          <w:szCs w:val="28"/>
          <w:u w:val="single"/>
        </w:rPr>
        <w:t xml:space="preserve"> </w:t>
      </w:r>
      <w:r w:rsidR="00201492"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</w:rPr>
        <w:t>指导教师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/>
          <w:sz w:val="28"/>
          <w:szCs w:val="28"/>
          <w:u w:val="single"/>
        </w:rPr>
        <w:t xml:space="preserve">  </w:t>
      </w:r>
      <w:r w:rsidR="00F511E2">
        <w:rPr>
          <w:rFonts w:eastAsia="楷体_GB2312" w:hint="eastAsia"/>
          <w:sz w:val="28"/>
          <w:szCs w:val="28"/>
          <w:u w:val="single"/>
        </w:rPr>
        <w:t>李展</w:t>
      </w:r>
      <w:r>
        <w:rPr>
          <w:rFonts w:eastAsia="楷体_GB2312"/>
          <w:sz w:val="28"/>
          <w:szCs w:val="28"/>
          <w:u w:val="single"/>
        </w:rPr>
        <w:t xml:space="preserve">           </w:t>
      </w:r>
    </w:p>
    <w:p w14:paraId="65C51096" w14:textId="3F32329C" w:rsidR="00D00282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实验项目编号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实验</w:t>
      </w:r>
      <w:r w:rsidR="00D85E8B">
        <w:rPr>
          <w:rFonts w:eastAsia="楷体_GB2312" w:hint="eastAsia"/>
          <w:sz w:val="28"/>
          <w:szCs w:val="28"/>
          <w:u w:val="single"/>
        </w:rPr>
        <w:t>三</w:t>
      </w:r>
      <w:r w:rsidR="00F511E2"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项目类型</w:t>
      </w:r>
      <w:r>
        <w:rPr>
          <w:rFonts w:eastAsia="楷体_GB2312" w:hint="eastAsia"/>
          <w:sz w:val="28"/>
          <w:szCs w:val="28"/>
        </w:rPr>
        <w:t xml:space="preserve"> </w:t>
      </w:r>
      <w:r>
        <w:rPr>
          <w:rFonts w:eastAsia="楷体_GB2312" w:hint="eastAsia"/>
          <w:sz w:val="28"/>
          <w:szCs w:val="28"/>
          <w:u w:val="single"/>
        </w:rPr>
        <w:t>综合性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实验地点</w:t>
      </w:r>
      <w:r w:rsidR="00D00282">
        <w:rPr>
          <w:rFonts w:eastAsia="楷体_GB2312" w:hint="eastAsia"/>
          <w:sz w:val="28"/>
          <w:szCs w:val="28"/>
          <w:u w:val="single"/>
        </w:rPr>
        <w:t xml:space="preserve"> </w:t>
      </w:r>
      <w:r w:rsidR="00D00282">
        <w:rPr>
          <w:rFonts w:eastAsia="楷体_GB2312"/>
          <w:sz w:val="28"/>
          <w:szCs w:val="28"/>
          <w:u w:val="single"/>
        </w:rPr>
        <w:t xml:space="preserve">            </w:t>
      </w:r>
    </w:p>
    <w:p w14:paraId="3B4CA4BE" w14:textId="332A2F92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生姓名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/>
          <w:sz w:val="28"/>
          <w:szCs w:val="28"/>
          <w:u w:val="single"/>
        </w:rPr>
        <w:t xml:space="preserve">     </w:t>
      </w:r>
      <w:r w:rsidR="00D00282">
        <w:rPr>
          <w:rFonts w:eastAsia="楷体_GB2312" w:hint="eastAsia"/>
          <w:sz w:val="28"/>
          <w:szCs w:val="28"/>
          <w:u w:val="single"/>
        </w:rPr>
        <w:t>张印祺</w:t>
      </w:r>
      <w:r>
        <w:rPr>
          <w:rFonts w:eastAsia="楷体_GB2312"/>
          <w:sz w:val="28"/>
          <w:szCs w:val="28"/>
          <w:u w:val="single"/>
        </w:rPr>
        <w:t xml:space="preserve">             </w:t>
      </w:r>
      <w:r>
        <w:rPr>
          <w:rFonts w:eastAsia="楷体_GB2312" w:hint="eastAsia"/>
          <w:sz w:val="28"/>
          <w:szCs w:val="28"/>
        </w:rPr>
        <w:t>学号</w:t>
      </w:r>
      <w:r>
        <w:rPr>
          <w:rFonts w:eastAsia="楷体_GB2312"/>
          <w:sz w:val="28"/>
          <w:szCs w:val="28"/>
          <w:u w:val="single"/>
        </w:rPr>
        <w:t xml:space="preserve">   </w:t>
      </w:r>
      <w:r w:rsidR="00D00282">
        <w:rPr>
          <w:rFonts w:eastAsia="楷体_GB2312" w:hint="eastAsia"/>
          <w:sz w:val="28"/>
          <w:szCs w:val="28"/>
          <w:u w:val="single"/>
        </w:rPr>
        <w:t>2018051948</w:t>
      </w:r>
      <w:r w:rsidR="00D00282">
        <w:rPr>
          <w:rFonts w:eastAsia="楷体_GB2312"/>
          <w:sz w:val="28"/>
          <w:szCs w:val="28"/>
          <w:u w:val="single"/>
        </w:rPr>
        <w:t xml:space="preserve">          </w:t>
      </w:r>
    </w:p>
    <w:p w14:paraId="0658D542" w14:textId="3637E7B3" w:rsidR="008A1219" w:rsidRDefault="008A1219" w:rsidP="008A1219">
      <w:pPr>
        <w:spacing w:line="420" w:lineRule="exact"/>
        <w:rPr>
          <w:rFonts w:eastAsia="楷体_GB2312"/>
          <w:sz w:val="28"/>
          <w:szCs w:val="28"/>
          <w:u w:val="single"/>
        </w:rPr>
      </w:pPr>
      <w:r>
        <w:rPr>
          <w:rFonts w:eastAsia="楷体_GB2312" w:hint="eastAsia"/>
          <w:sz w:val="28"/>
          <w:szCs w:val="28"/>
        </w:rPr>
        <w:t>学院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信息科学技术</w:t>
      </w:r>
      <w:r>
        <w:rPr>
          <w:rFonts w:eastAsia="楷体_GB2312"/>
          <w:sz w:val="28"/>
          <w:szCs w:val="28"/>
          <w:u w:val="single"/>
        </w:rPr>
        <w:t xml:space="preserve">   </w:t>
      </w:r>
      <w:r>
        <w:rPr>
          <w:rFonts w:eastAsia="楷体_GB2312" w:hint="eastAsia"/>
          <w:sz w:val="28"/>
          <w:szCs w:val="28"/>
        </w:rPr>
        <w:t>系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</w:t>
      </w:r>
      <w:r>
        <w:rPr>
          <w:rFonts w:eastAsia="楷体_GB2312"/>
          <w:sz w:val="28"/>
          <w:szCs w:val="28"/>
          <w:u w:val="single"/>
        </w:rPr>
        <w:t xml:space="preserve">    </w:t>
      </w:r>
      <w:r>
        <w:rPr>
          <w:rFonts w:eastAsia="楷体_GB2312" w:hint="eastAsia"/>
          <w:sz w:val="28"/>
          <w:szCs w:val="28"/>
        </w:rPr>
        <w:t>专业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F511E2">
        <w:rPr>
          <w:rFonts w:eastAsia="楷体_GB2312" w:hint="eastAsia"/>
          <w:sz w:val="28"/>
          <w:szCs w:val="28"/>
          <w:u w:val="single"/>
        </w:rPr>
        <w:t>计算机科学与技术</w:t>
      </w:r>
      <w:r>
        <w:rPr>
          <w:rFonts w:eastAsia="楷体_GB2312"/>
          <w:sz w:val="28"/>
          <w:szCs w:val="28"/>
          <w:u w:val="single"/>
        </w:rPr>
        <w:t xml:space="preserve">                   </w:t>
      </w:r>
      <w:r>
        <w:rPr>
          <w:rFonts w:eastAsia="楷体_GB2312"/>
          <w:sz w:val="28"/>
          <w:szCs w:val="28"/>
        </w:rPr>
        <w:t xml:space="preserve">  </w:t>
      </w:r>
    </w:p>
    <w:p w14:paraId="18F9FC5A" w14:textId="4766A3BB" w:rsidR="008A1219" w:rsidRDefault="008A1219" w:rsidP="008A1219">
      <w:pPr>
        <w:spacing w:line="360" w:lineRule="auto"/>
        <w:rPr>
          <w:b/>
          <w:sz w:val="28"/>
          <w:szCs w:val="28"/>
        </w:rPr>
      </w:pPr>
      <w:r>
        <w:rPr>
          <w:rFonts w:eastAsia="楷体_GB2312" w:hint="eastAsia"/>
          <w:sz w:val="28"/>
          <w:szCs w:val="28"/>
        </w:rPr>
        <w:t>实验时间</w:t>
      </w:r>
      <w:r>
        <w:rPr>
          <w:rFonts w:eastAsia="楷体_GB2312" w:hint="eastAsia"/>
          <w:sz w:val="28"/>
          <w:szCs w:val="28"/>
          <w:u w:val="single"/>
        </w:rPr>
        <w:t xml:space="preserve"> </w:t>
      </w:r>
      <w:r w:rsidR="00D00282">
        <w:rPr>
          <w:rFonts w:eastAsia="楷体_GB2312" w:hint="eastAsia"/>
          <w:sz w:val="28"/>
          <w:szCs w:val="28"/>
          <w:u w:val="single"/>
        </w:rPr>
        <w:t>2020</w:t>
      </w:r>
      <w:r>
        <w:rPr>
          <w:rFonts w:eastAsia="楷体_GB2312" w:hint="eastAsia"/>
          <w:sz w:val="28"/>
          <w:szCs w:val="28"/>
        </w:rPr>
        <w:t>年</w:t>
      </w:r>
      <w:r w:rsidR="00D85E8B">
        <w:rPr>
          <w:rFonts w:eastAsia="楷体_GB2312" w:hint="eastAsia"/>
          <w:sz w:val="28"/>
          <w:szCs w:val="28"/>
          <w:u w:val="single"/>
        </w:rPr>
        <w:t>3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月</w:t>
      </w:r>
      <w:r w:rsidR="00D00282">
        <w:rPr>
          <w:rFonts w:eastAsia="楷体_GB2312" w:hint="eastAsia"/>
          <w:sz w:val="28"/>
          <w:szCs w:val="28"/>
          <w:u w:val="single"/>
        </w:rPr>
        <w:t>25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  <w:r w:rsidR="00D85E8B">
        <w:rPr>
          <w:rFonts w:eastAsia="楷体_GB2312" w:hint="eastAsia"/>
          <w:sz w:val="28"/>
          <w:szCs w:val="28"/>
          <w:u w:val="single"/>
        </w:rPr>
        <w:t>下</w:t>
      </w:r>
      <w:r>
        <w:rPr>
          <w:rFonts w:eastAsia="楷体_GB2312" w:hint="eastAsia"/>
          <w:sz w:val="28"/>
          <w:szCs w:val="28"/>
        </w:rPr>
        <w:t>午～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D85E8B">
        <w:rPr>
          <w:rFonts w:eastAsia="楷体_GB2312" w:hint="eastAsia"/>
          <w:sz w:val="28"/>
          <w:szCs w:val="28"/>
          <w:u w:val="single"/>
        </w:rPr>
        <w:t>3</w:t>
      </w:r>
      <w:r>
        <w:rPr>
          <w:rFonts w:eastAsia="楷体_GB2312" w:hint="eastAsia"/>
          <w:sz w:val="28"/>
          <w:szCs w:val="28"/>
        </w:rPr>
        <w:t>月</w:t>
      </w:r>
      <w:r>
        <w:rPr>
          <w:rFonts w:eastAsia="楷体_GB2312"/>
          <w:sz w:val="28"/>
          <w:szCs w:val="28"/>
          <w:u w:val="single"/>
        </w:rPr>
        <w:t xml:space="preserve"> </w:t>
      </w:r>
      <w:r w:rsidR="00D00282">
        <w:rPr>
          <w:rFonts w:eastAsia="楷体_GB2312" w:hint="eastAsia"/>
          <w:sz w:val="28"/>
          <w:szCs w:val="28"/>
          <w:u w:val="single"/>
        </w:rPr>
        <w:t>25</w:t>
      </w:r>
      <w:r>
        <w:rPr>
          <w:rFonts w:eastAsia="楷体_GB2312"/>
          <w:sz w:val="28"/>
          <w:szCs w:val="28"/>
          <w:u w:val="single"/>
        </w:rPr>
        <w:t xml:space="preserve"> </w:t>
      </w:r>
      <w:r>
        <w:rPr>
          <w:rFonts w:eastAsia="楷体_GB2312" w:hint="eastAsia"/>
          <w:sz w:val="28"/>
          <w:szCs w:val="28"/>
        </w:rPr>
        <w:t>日</w:t>
      </w:r>
      <w:r w:rsidR="00D85E8B">
        <w:rPr>
          <w:rFonts w:eastAsia="楷体_GB2312" w:hint="eastAsia"/>
          <w:sz w:val="28"/>
          <w:szCs w:val="28"/>
          <w:u w:val="single"/>
        </w:rPr>
        <w:t>下</w:t>
      </w:r>
      <w:r>
        <w:rPr>
          <w:rFonts w:eastAsia="楷体_GB2312" w:hint="eastAsia"/>
          <w:sz w:val="28"/>
          <w:szCs w:val="28"/>
        </w:rPr>
        <w:t>午温度</w:t>
      </w:r>
      <w:r>
        <w:rPr>
          <w:rFonts w:eastAsia="楷体_GB2312"/>
          <w:sz w:val="28"/>
          <w:szCs w:val="28"/>
          <w:u w:val="single"/>
        </w:rPr>
        <w:t xml:space="preserve">  </w:t>
      </w:r>
      <w:r>
        <w:rPr>
          <w:rFonts w:eastAsia="楷体_GB2312"/>
          <w:sz w:val="28"/>
          <w:szCs w:val="28"/>
        </w:rPr>
        <w:t>℃</w:t>
      </w:r>
      <w:r>
        <w:rPr>
          <w:rFonts w:eastAsia="楷体_GB2312" w:hint="eastAsia"/>
          <w:sz w:val="28"/>
          <w:szCs w:val="28"/>
        </w:rPr>
        <w:t>湿度</w:t>
      </w:r>
      <w:r>
        <w:rPr>
          <w:rFonts w:eastAsia="楷体_GB2312"/>
          <w:sz w:val="28"/>
          <w:szCs w:val="28"/>
          <w:u w:val="single"/>
        </w:rPr>
        <w:t xml:space="preserve">   </w:t>
      </w:r>
    </w:p>
    <w:p w14:paraId="4952C516" w14:textId="282CD8AF" w:rsidR="00201492" w:rsidRPr="00C02932" w:rsidRDefault="001772BC" w:rsidP="00201492">
      <w:pPr>
        <w:numPr>
          <w:ilvl w:val="0"/>
          <w:numId w:val="1"/>
        </w:numPr>
        <w:rPr>
          <w:rFonts w:ascii="宋体"/>
          <w:sz w:val="30"/>
          <w:szCs w:val="30"/>
        </w:rPr>
      </w:pPr>
      <w:r>
        <w:rPr>
          <w:rFonts w:ascii="宋体" w:hint="eastAsia"/>
          <w:sz w:val="30"/>
          <w:szCs w:val="30"/>
        </w:rPr>
        <w:t>问题描述</w:t>
      </w:r>
    </w:p>
    <w:p w14:paraId="0046006A" w14:textId="53147357" w:rsidR="008A1219" w:rsidRPr="001772BC" w:rsidRDefault="005C2ECD" w:rsidP="00201492">
      <w:pPr>
        <w:spacing w:line="360" w:lineRule="exact"/>
        <w:ind w:left="420"/>
        <w:rPr>
          <w:rFonts w:ascii="宋体" w:hAnsi="宋体"/>
          <w:color w:val="000000"/>
          <w:sz w:val="22"/>
          <w:szCs w:val="22"/>
        </w:rPr>
      </w:pPr>
      <w:r>
        <w:rPr>
          <w:rFonts w:ascii="宋体" w:hAnsi="宋体" w:hint="eastAsia"/>
          <w:color w:val="000000"/>
          <w:sz w:val="22"/>
          <w:szCs w:val="22"/>
        </w:rPr>
        <w:t xml:space="preserve"> </w:t>
      </w:r>
      <w:r>
        <w:rPr>
          <w:rFonts w:ascii="宋体" w:hAnsi="宋体"/>
          <w:color w:val="000000"/>
          <w:sz w:val="22"/>
          <w:szCs w:val="22"/>
        </w:rPr>
        <w:t xml:space="preserve">   </w:t>
      </w:r>
      <w:r>
        <w:rPr>
          <w:rFonts w:ascii="宋体" w:hAnsi="宋体" w:hint="eastAsia"/>
          <w:color w:val="000000"/>
          <w:sz w:val="22"/>
          <w:szCs w:val="22"/>
        </w:rPr>
        <w:t>给定含有n个元素的多重集合S，每个元素在S中出现的次数称为该元素的重数。多重集S中重数的最大数称为众数。给定一个多重集合S，要求找出其中的众数以及其对应的重数。</w:t>
      </w:r>
    </w:p>
    <w:p w14:paraId="188A9097" w14:textId="1FDD0E6A" w:rsidR="008A1219" w:rsidRPr="00C02932" w:rsidRDefault="001772BC" w:rsidP="008A1219">
      <w:pPr>
        <w:numPr>
          <w:ilvl w:val="0"/>
          <w:numId w:val="1"/>
        </w:numPr>
        <w:rPr>
          <w:rFonts w:ascii="宋体"/>
          <w:sz w:val="30"/>
          <w:szCs w:val="30"/>
        </w:rPr>
      </w:pPr>
      <w:r>
        <w:rPr>
          <w:rFonts w:ascii="宋体" w:hint="eastAsia"/>
          <w:sz w:val="30"/>
          <w:szCs w:val="30"/>
        </w:rPr>
        <w:t>算法思路</w:t>
      </w:r>
    </w:p>
    <w:p w14:paraId="7E7EC77B" w14:textId="0510CA6F" w:rsidR="00591C32" w:rsidRPr="00591C32" w:rsidRDefault="00591C32" w:rsidP="00591C32">
      <w:pPr>
        <w:pStyle w:val="ab"/>
        <w:numPr>
          <w:ilvl w:val="0"/>
          <w:numId w:val="3"/>
        </w:numPr>
        <w:ind w:firstLineChars="0"/>
        <w:rPr>
          <w:rFonts w:ascii="宋体"/>
        </w:rPr>
      </w:pPr>
      <w:r w:rsidRPr="00591C32">
        <w:rPr>
          <w:rFonts w:ascii="宋体" w:hint="eastAsia"/>
        </w:rPr>
        <w:t>计算出我们的所选列表的中位数以及其长度</w:t>
      </w:r>
      <w:r>
        <w:rPr>
          <w:rFonts w:ascii="宋体" w:hint="eastAsia"/>
        </w:rPr>
        <w:t>将其存入临时变量</w:t>
      </w:r>
      <w:r>
        <w:rPr>
          <w:rFonts w:ascii="宋体"/>
        </w:rPr>
        <w:t xml:space="preserve"> _max</w:t>
      </w:r>
    </w:p>
    <w:p w14:paraId="449B7FFD" w14:textId="042A0B25" w:rsidR="00591C32" w:rsidRDefault="00591C32" w:rsidP="00591C32">
      <w:pPr>
        <w:pStyle w:val="ab"/>
        <w:numPr>
          <w:ilvl w:val="0"/>
          <w:numId w:val="3"/>
        </w:numPr>
        <w:ind w:firstLineChars="0"/>
        <w:rPr>
          <w:rFonts w:ascii="宋体"/>
        </w:rPr>
      </w:pPr>
      <w:r>
        <w:rPr>
          <w:rFonts w:ascii="宋体" w:hint="eastAsia"/>
        </w:rPr>
        <w:t>使用分治法，若左侧长度大于_</w:t>
      </w:r>
      <w:r>
        <w:rPr>
          <w:rFonts w:ascii="宋体"/>
        </w:rPr>
        <w:t>max</w:t>
      </w:r>
      <w:r>
        <w:rPr>
          <w:rFonts w:ascii="宋体" w:hint="eastAsia"/>
        </w:rPr>
        <w:t>则在左侧继续选择中位数</w:t>
      </w:r>
      <w:r w:rsidR="001403F9">
        <w:rPr>
          <w:rFonts w:ascii="宋体" w:hint="eastAsia"/>
        </w:rPr>
        <w:t>计算其</w:t>
      </w:r>
      <w:r>
        <w:rPr>
          <w:rFonts w:ascii="宋体" w:hint="eastAsia"/>
        </w:rPr>
        <w:t>长度，右侧同样的操作</w:t>
      </w:r>
    </w:p>
    <w:p w14:paraId="4E308751" w14:textId="2A54E030" w:rsidR="001403F9" w:rsidRDefault="003B66E3" w:rsidP="00591C32">
      <w:pPr>
        <w:pStyle w:val="ab"/>
        <w:numPr>
          <w:ilvl w:val="0"/>
          <w:numId w:val="3"/>
        </w:numPr>
        <w:ind w:firstLineChars="0"/>
        <w:rPr>
          <w:rFonts w:ascii="宋体"/>
        </w:rPr>
      </w:pPr>
      <w:r>
        <w:rPr>
          <w:rFonts w:ascii="宋体" w:hint="eastAsia"/>
        </w:rPr>
        <w:t>放弃长度小于max的未选序列可以大幅度降低</w:t>
      </w:r>
      <w:r w:rsidR="00D25CB1">
        <w:rPr>
          <w:rFonts w:ascii="宋体" w:hint="eastAsia"/>
        </w:rPr>
        <w:t>时间复杂度。</w:t>
      </w:r>
    </w:p>
    <w:p w14:paraId="15294FB5" w14:textId="6AAD6A82" w:rsidR="00C02932" w:rsidRDefault="00C02932" w:rsidP="00C02932">
      <w:pPr>
        <w:numPr>
          <w:ilvl w:val="0"/>
          <w:numId w:val="1"/>
        </w:numPr>
        <w:rPr>
          <w:rFonts w:ascii="宋体"/>
          <w:sz w:val="30"/>
          <w:szCs w:val="30"/>
        </w:rPr>
      </w:pPr>
      <w:r w:rsidRPr="00C02932">
        <w:rPr>
          <w:rFonts w:ascii="宋体" w:hint="eastAsia"/>
          <w:sz w:val="30"/>
          <w:szCs w:val="30"/>
        </w:rPr>
        <w:t>算法流程</w:t>
      </w:r>
    </w:p>
    <w:p w14:paraId="01FCDB7C" w14:textId="067DCD36" w:rsidR="00C02932" w:rsidRPr="00C02932" w:rsidRDefault="00C02932" w:rsidP="00C02932">
      <w:pPr>
        <w:ind w:left="600"/>
        <w:rPr>
          <w:rFonts w:ascii="宋体" w:hint="eastAsia"/>
          <w:sz w:val="30"/>
          <w:szCs w:val="30"/>
        </w:rPr>
      </w:pPr>
      <w:r>
        <w:object w:dxaOrig="7426" w:dyaOrig="8655" w14:anchorId="19DBF9D6">
          <v:shape id="_x0000_i1049" type="#_x0000_t75" style="width:266pt;height:311pt" o:ole="">
            <v:imagedata r:id="rId7" o:title=""/>
          </v:shape>
          <o:OLEObject Type="Embed" ProgID="Visio.Drawing.15" ShapeID="_x0000_i1049" DrawAspect="Content" ObjectID="_1647004306" r:id="rId8"/>
        </w:object>
      </w:r>
    </w:p>
    <w:p w14:paraId="19437CFD" w14:textId="60B7A4C1" w:rsidR="001772BC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lastRenderedPageBreak/>
        <w:t>测试结果</w:t>
      </w:r>
      <w:r w:rsidR="00EB1DE4">
        <w:rPr>
          <w:rFonts w:ascii="宋体" w:hint="eastAsia"/>
          <w:sz w:val="30"/>
        </w:rPr>
        <w:t>（左列为输入，右为输出）</w:t>
      </w:r>
    </w:p>
    <w:p w14:paraId="102151D0" w14:textId="306B69EC" w:rsidR="00591C32" w:rsidRDefault="008E70D5" w:rsidP="00591C32">
      <w:pPr>
        <w:pStyle w:val="ab"/>
        <w:rPr>
          <w:rFonts w:ascii="宋体" w:hint="eastAsia"/>
          <w:sz w:val="30"/>
        </w:rPr>
      </w:pPr>
      <w:r>
        <w:rPr>
          <w:noProof/>
        </w:rPr>
        <w:drawing>
          <wp:inline distT="0" distB="0" distL="0" distR="0" wp14:anchorId="62F472C4" wp14:editId="4C345507">
            <wp:extent cx="5074745" cy="734692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46861" t="45754" r="10280" b="43215"/>
                    <a:stretch/>
                  </pic:blipFill>
                  <pic:spPr bwMode="auto">
                    <a:xfrm>
                      <a:off x="0" y="0"/>
                      <a:ext cx="5168157" cy="7482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0386FB0" w14:textId="77777777" w:rsidR="00591C32" w:rsidRDefault="00591C32" w:rsidP="00591C32">
      <w:pPr>
        <w:ind w:left="600"/>
        <w:rPr>
          <w:rFonts w:ascii="宋体" w:hint="eastAsia"/>
          <w:sz w:val="30"/>
        </w:rPr>
      </w:pPr>
    </w:p>
    <w:p w14:paraId="3B0A6E82" w14:textId="7C86E25D" w:rsidR="00201492" w:rsidRDefault="001772BC" w:rsidP="001772BC">
      <w:pPr>
        <w:numPr>
          <w:ilvl w:val="0"/>
          <w:numId w:val="1"/>
        </w:numPr>
        <w:rPr>
          <w:rFonts w:ascii="宋体"/>
          <w:sz w:val="30"/>
        </w:rPr>
      </w:pPr>
      <w:r w:rsidRPr="001772BC">
        <w:rPr>
          <w:rFonts w:ascii="宋体" w:hint="eastAsia"/>
          <w:sz w:val="30"/>
        </w:rPr>
        <w:t>实验总结</w:t>
      </w:r>
    </w:p>
    <w:p w14:paraId="34883744" w14:textId="2DD7DDB7" w:rsidR="00C02932" w:rsidRDefault="00C02932" w:rsidP="0021373D">
      <w:pPr>
        <w:ind w:left="420" w:firstLine="420"/>
        <w:rPr>
          <w:rFonts w:ascii="宋体"/>
        </w:rPr>
      </w:pPr>
      <w:r>
        <w:rPr>
          <w:rFonts w:ascii="宋体" w:hint="eastAsia"/>
        </w:rPr>
        <w:t>本方法运用到了分治法，将元素进行分块至左右两侧列表大小均小于当前最大数为止，可以大幅度降低平均时间复杂度。</w:t>
      </w:r>
    </w:p>
    <w:p w14:paraId="67293845" w14:textId="77777777" w:rsidR="00C02932" w:rsidRDefault="00C02932" w:rsidP="0021373D">
      <w:pPr>
        <w:ind w:left="420" w:firstLine="420"/>
        <w:rPr>
          <w:rFonts w:ascii="宋体"/>
        </w:rPr>
      </w:pPr>
      <w:r>
        <w:rPr>
          <w:rFonts w:ascii="宋体" w:hint="eastAsia"/>
        </w:rPr>
        <w:t>本方法的递推方程式为：</w:t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f</m:t>
        </m:r>
        <m:d>
          <m:dPr>
            <m:ctrlPr>
              <w:rPr>
                <w:rFonts w:ascii="Cambria Math" w:hAnsi="Cambria Math"/>
              </w:rPr>
            </m:ctrlPr>
          </m:dPr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n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</w:rPr>
          <m:t>+1</m:t>
        </m:r>
      </m:oMath>
      <w:r>
        <w:rPr>
          <w:rFonts w:ascii="宋体" w:hint="eastAsia"/>
        </w:rPr>
        <w:t>，经过计算可得时间复杂度为O(</w:t>
      </w:r>
      <w:r>
        <w:rPr>
          <w:rFonts w:ascii="宋体"/>
        </w:rPr>
        <w:t>n)</w:t>
      </w:r>
      <w:r>
        <w:rPr>
          <w:rFonts w:ascii="宋体" w:hint="eastAsia"/>
        </w:rPr>
        <w:t>。</w:t>
      </w:r>
    </w:p>
    <w:p w14:paraId="4D61935D" w14:textId="1F6DC905" w:rsidR="00C02932" w:rsidRPr="00C02932" w:rsidRDefault="00C02932" w:rsidP="0021373D">
      <w:pPr>
        <w:ind w:left="420" w:firstLine="420"/>
        <w:rPr>
          <w:rFonts w:ascii="宋体" w:hint="eastAsia"/>
        </w:rPr>
      </w:pPr>
      <w:r>
        <w:rPr>
          <w:rFonts w:ascii="宋体" w:hint="eastAsia"/>
        </w:rPr>
        <w:t>但是本方法运用了分治的原理，他的最差时间复杂度并不低，如果我们采用hash表的方法可以达到平均时间复杂度与最差时间复杂度均为O</w:t>
      </w:r>
      <w:r>
        <w:rPr>
          <w:rFonts w:ascii="宋体"/>
        </w:rPr>
        <w:t>(n)</w:t>
      </w:r>
      <w:r>
        <w:rPr>
          <w:rFonts w:ascii="宋体" w:hint="eastAsia"/>
        </w:rPr>
        <w:t>。其算法过程如下：</w:t>
      </w:r>
    </w:p>
    <w:p w14:paraId="1DCBBD23" w14:textId="77BDE208" w:rsidR="00C02932" w:rsidRPr="0021373D" w:rsidRDefault="00C02932" w:rsidP="0021373D">
      <w:pPr>
        <w:pStyle w:val="ab"/>
        <w:numPr>
          <w:ilvl w:val="3"/>
          <w:numId w:val="1"/>
        </w:numPr>
        <w:ind w:firstLineChars="0"/>
        <w:rPr>
          <w:rFonts w:ascii="宋体"/>
        </w:rPr>
      </w:pPr>
      <w:r w:rsidRPr="0021373D">
        <w:rPr>
          <w:rFonts w:ascii="宋体" w:hint="eastAsia"/>
        </w:rPr>
        <w:t>新建一个dict={}</w:t>
      </w:r>
    </w:p>
    <w:p w14:paraId="15123D14" w14:textId="6854A7B3" w:rsidR="0021373D" w:rsidRDefault="0021373D" w:rsidP="0021373D">
      <w:pPr>
        <w:pStyle w:val="ab"/>
        <w:numPr>
          <w:ilvl w:val="3"/>
          <w:numId w:val="1"/>
        </w:numPr>
        <w:ind w:firstLineChars="0"/>
        <w:rPr>
          <w:rFonts w:ascii="宋体"/>
        </w:rPr>
      </w:pPr>
      <w:r>
        <w:rPr>
          <w:rFonts w:ascii="宋体" w:hint="eastAsia"/>
        </w:rPr>
        <w:t>遍历list将list的值作为key，将出现次数作为dict[</w:t>
      </w:r>
      <w:r>
        <w:rPr>
          <w:rFonts w:ascii="宋体"/>
        </w:rPr>
        <w:t>key]</w:t>
      </w:r>
      <w:r>
        <w:rPr>
          <w:rFonts w:ascii="宋体" w:hint="eastAsia"/>
        </w:rPr>
        <w:t>的值</w:t>
      </w:r>
    </w:p>
    <w:p w14:paraId="12B262CF" w14:textId="2258FDEA" w:rsidR="0021373D" w:rsidRPr="0021373D" w:rsidRDefault="0021373D" w:rsidP="0021373D">
      <w:pPr>
        <w:pStyle w:val="ab"/>
        <w:numPr>
          <w:ilvl w:val="3"/>
          <w:numId w:val="1"/>
        </w:numPr>
        <w:ind w:firstLineChars="0"/>
        <w:rPr>
          <w:rFonts w:ascii="宋体" w:hint="eastAsia"/>
        </w:rPr>
      </w:pPr>
      <w:r>
        <w:rPr>
          <w:rFonts w:ascii="宋体" w:hint="eastAsia"/>
        </w:rPr>
        <w:t>遍历dict[</w:t>
      </w:r>
      <w:r>
        <w:rPr>
          <w:rFonts w:ascii="宋体"/>
        </w:rPr>
        <w:t>key]</w:t>
      </w:r>
      <w:r>
        <w:rPr>
          <w:rFonts w:ascii="宋体" w:hint="eastAsia"/>
        </w:rPr>
        <w:t>输出最大数的key</w:t>
      </w:r>
    </w:p>
    <w:p w14:paraId="4F5C68BD" w14:textId="77B6929C" w:rsidR="00FD452E" w:rsidRDefault="0021373D" w:rsidP="0021373D">
      <w:pPr>
        <w:ind w:left="840"/>
        <w:rPr>
          <w:rFonts w:ascii="宋体"/>
        </w:rPr>
      </w:pPr>
      <w:r>
        <w:rPr>
          <w:rFonts w:ascii="宋体"/>
        </w:rPr>
        <w:t>H</w:t>
      </w:r>
      <w:r>
        <w:rPr>
          <w:rFonts w:ascii="宋体" w:hint="eastAsia"/>
        </w:rPr>
        <w:t>ash表方法代码如下：</w:t>
      </w:r>
    </w:p>
    <w:p w14:paraId="070E2F96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import random as Rd</w:t>
      </w:r>
    </w:p>
    <w:p w14:paraId="464431E8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PATH = ".\\"</w:t>
      </w:r>
    </w:p>
    <w:p w14:paraId="5D61AA1E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class ModeNum:</w:t>
      </w:r>
    </w:p>
    <w:p w14:paraId="06C81951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def Creatdata():</w:t>
      </w:r>
    </w:p>
    <w:p w14:paraId="457FF8CA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f = open(PATH + "3.ModeNum", 'w', encoding='UTF-8')</w:t>
      </w:r>
    </w:p>
    <w:p w14:paraId="59783858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for i in range(99):</w:t>
      </w:r>
    </w:p>
    <w:p w14:paraId="74167570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    f.write(str(Rd.randint(10,50)) + '\n')</w:t>
      </w:r>
    </w:p>
    <w:p w14:paraId="1CA431FD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f.close()</w:t>
      </w:r>
    </w:p>
    <w:p w14:paraId="621E8AC1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</w:p>
    <w:p w14:paraId="48BDF1C5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def Select(dict):</w:t>
      </w:r>
    </w:p>
    <w:p w14:paraId="39F0DC5F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f1 = open(PATH + "3.ModeNum", 'r', encoding='UTF-8')</w:t>
      </w:r>
    </w:p>
    <w:p w14:paraId="6842FF20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list = f1.readlines()</w:t>
      </w:r>
    </w:p>
    <w:p w14:paraId="6D426DED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for i in range(len(list)):</w:t>
      </w:r>
    </w:p>
    <w:p w14:paraId="28800E3E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    if list[i] in dict:</w:t>
      </w:r>
    </w:p>
    <w:p w14:paraId="53AF1ECA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        dict[list[i]] += 1</w:t>
      </w:r>
    </w:p>
    <w:p w14:paraId="003D030E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    else:</w:t>
      </w:r>
    </w:p>
    <w:p w14:paraId="3FAAD121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        dict[list[i]] = 1</w:t>
      </w:r>
    </w:p>
    <w:p w14:paraId="1725BCCE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</w:p>
    <w:p w14:paraId="1DC8D639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def Search(dict, result, _max):</w:t>
      </w:r>
    </w:p>
    <w:p w14:paraId="3CCF02B4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_max = str(max(dict.keys(), key=(lambda x:dict[x])))</w:t>
      </w:r>
    </w:p>
    <w:p w14:paraId="6CA77D7E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result = ""</w:t>
      </w:r>
    </w:p>
    <w:p w14:paraId="70863D43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for i in dict:</w:t>
      </w:r>
    </w:p>
    <w:p w14:paraId="68E92228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    if dict[i] == dict[_max]:</w:t>
      </w:r>
    </w:p>
    <w:p w14:paraId="52D04B3F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        result += (str(eval(i)) + " ")</w:t>
      </w:r>
    </w:p>
    <w:p w14:paraId="1BE38D40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lastRenderedPageBreak/>
        <w:t>        print("</w:t>
      </w:r>
      <w:r w:rsidRPr="0021373D">
        <w:rPr>
          <w:rFonts w:ascii="Cascadia Code" w:hAnsi="Cascadia Code" w:cs="Courier New"/>
          <w:kern w:val="0"/>
          <w:sz w:val="18"/>
          <w:szCs w:val="18"/>
        </w:rPr>
        <w:t>众数：</w:t>
      </w:r>
      <w:r w:rsidRPr="0021373D">
        <w:rPr>
          <w:rFonts w:ascii="Cascadia Code" w:hAnsi="Cascadia Code" w:cs="Courier New"/>
          <w:kern w:val="0"/>
          <w:sz w:val="18"/>
          <w:szCs w:val="18"/>
        </w:rPr>
        <w:t>" + result + "</w:t>
      </w:r>
      <w:r w:rsidRPr="0021373D">
        <w:rPr>
          <w:rFonts w:ascii="Cascadia Code" w:hAnsi="Cascadia Code" w:cs="Courier New"/>
          <w:kern w:val="0"/>
          <w:sz w:val="18"/>
          <w:szCs w:val="18"/>
        </w:rPr>
        <w:t>重数：</w:t>
      </w:r>
      <w:r w:rsidRPr="0021373D">
        <w:rPr>
          <w:rFonts w:ascii="Cascadia Code" w:hAnsi="Cascadia Code" w:cs="Courier New"/>
          <w:kern w:val="0"/>
          <w:sz w:val="18"/>
          <w:szCs w:val="18"/>
        </w:rPr>
        <w:t>" + str(dict[_max]) + "\n")</w:t>
      </w:r>
    </w:p>
    <w:p w14:paraId="03AE902B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def main(self, dict, result, _max):</w:t>
      </w:r>
    </w:p>
    <w:p w14:paraId="5ADD72C6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ModeNum.Creatdata()</w:t>
      </w:r>
    </w:p>
    <w:p w14:paraId="7C88F5C2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ModeNum.Select(dict)</w:t>
      </w:r>
    </w:p>
    <w:p w14:paraId="2D491FE5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        ModeNum.Search(dict, result, _max)</w:t>
      </w:r>
    </w:p>
    <w:p w14:paraId="322360FC" w14:textId="695956F3" w:rsidR="0021373D" w:rsidRPr="0021373D" w:rsidRDefault="0021373D" w:rsidP="0021373D">
      <w:pPr>
        <w:ind w:leftChars="1000" w:left="2100"/>
        <w:rPr>
          <w:rFonts w:ascii="Cascadia Code" w:hAnsi="Cascadia Code"/>
          <w:sz w:val="18"/>
          <w:szCs w:val="18"/>
        </w:rPr>
      </w:pPr>
    </w:p>
    <w:p w14:paraId="26555C3E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num = ModeNum()</w:t>
      </w:r>
    </w:p>
    <w:p w14:paraId="33C07850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num.dict = {}</w:t>
      </w:r>
    </w:p>
    <w:p w14:paraId="79D45AF8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num.result = ""</w:t>
      </w:r>
    </w:p>
    <w:p w14:paraId="62B2C7FD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num._max=""</w:t>
      </w:r>
    </w:p>
    <w:p w14:paraId="7FAF2453" w14:textId="77777777" w:rsidR="0021373D" w:rsidRPr="0021373D" w:rsidRDefault="0021373D" w:rsidP="0021373D">
      <w:pPr>
        <w:widowControl/>
        <w:shd w:val="clear" w:color="auto" w:fill="FFFFFF"/>
        <w:spacing w:line="285" w:lineRule="atLeast"/>
        <w:ind w:leftChars="600" w:left="126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num.main(num.dict, num.result, num._max)</w:t>
      </w:r>
    </w:p>
    <w:p w14:paraId="2369A26A" w14:textId="77777777" w:rsidR="0021373D" w:rsidRPr="0021373D" w:rsidRDefault="0021373D" w:rsidP="0021373D">
      <w:pPr>
        <w:ind w:left="840"/>
        <w:rPr>
          <w:rFonts w:ascii="Cascadia Code" w:hAnsi="Cascadia Code"/>
          <w:sz w:val="18"/>
          <w:szCs w:val="18"/>
        </w:rPr>
      </w:pPr>
    </w:p>
    <w:p w14:paraId="7554CD93" w14:textId="048607D3" w:rsidR="00C02932" w:rsidRDefault="00C02932" w:rsidP="00C02932">
      <w:pPr>
        <w:numPr>
          <w:ilvl w:val="0"/>
          <w:numId w:val="1"/>
        </w:numPr>
        <w:rPr>
          <w:rFonts w:ascii="宋体"/>
          <w:sz w:val="30"/>
        </w:rPr>
      </w:pPr>
      <w:r>
        <w:rPr>
          <w:rFonts w:ascii="宋体" w:hint="eastAsia"/>
          <w:sz w:val="30"/>
        </w:rPr>
        <w:t>源代码</w:t>
      </w:r>
    </w:p>
    <w:p w14:paraId="5A4CB090" w14:textId="77777777" w:rsidR="00C02932" w:rsidRPr="00C02932" w:rsidRDefault="00C02932" w:rsidP="00C02932">
      <w:pPr>
        <w:pStyle w:val="ab"/>
        <w:widowControl/>
        <w:shd w:val="clear" w:color="auto" w:fill="FFFFFF"/>
        <w:spacing w:line="285" w:lineRule="atLeast"/>
        <w:ind w:left="600" w:firstLineChars="0" w:firstLine="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import os</w:t>
      </w:r>
    </w:p>
    <w:p w14:paraId="24E6D6FC" w14:textId="23E95D7C" w:rsidR="00C02932" w:rsidRPr="00C02932" w:rsidRDefault="00C02932" w:rsidP="00C02932">
      <w:pPr>
        <w:pStyle w:val="ab"/>
        <w:widowControl/>
        <w:shd w:val="clear" w:color="auto" w:fill="FFFFFF"/>
        <w:spacing w:line="285" w:lineRule="atLeast"/>
        <w:ind w:left="600" w:firstLineChars="0" w:firstLine="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PATH = ".\\"</w:t>
      </w:r>
    </w:p>
    <w:p w14:paraId="6B76C6F5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class ModeNum:</w:t>
      </w:r>
    </w:p>
    <w:p w14:paraId="46BB96BF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def Mode(self, most ,_max, a:list, l:int, r:int):</w:t>
      </w:r>
    </w:p>
    <w:p w14:paraId="2592ED0A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Max=_max[0]</w:t>
      </w:r>
    </w:p>
    <w:p w14:paraId="109C4F55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Mosy=most[0]</w:t>
      </w:r>
    </w:p>
    <w:p w14:paraId="579C3A48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mid = a[(l+r)//2]</w:t>
      </w:r>
    </w:p>
    <w:p w14:paraId="1F74C429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end_mid = pr_mid = a.index(mid)</w:t>
      </w:r>
    </w:p>
    <w:p w14:paraId="5D9610DD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for i in range(pr_mid, len(a)):      #</w:t>
      </w:r>
      <w:r w:rsidRPr="00C02932">
        <w:rPr>
          <w:rFonts w:ascii="Cascadia Code" w:hAnsi="Cascadia Code" w:cs="Courier New"/>
          <w:kern w:val="0"/>
          <w:sz w:val="18"/>
          <w:szCs w:val="18"/>
        </w:rPr>
        <w:t>记录最后结束位</w:t>
      </w:r>
    </w:p>
    <w:p w14:paraId="6111E26C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if a[i] == mid:</w:t>
      </w:r>
    </w:p>
    <w:p w14:paraId="062837E8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    end_mid+=1</w:t>
      </w:r>
    </w:p>
    <w:p w14:paraId="4FF57D9F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else:break</w:t>
      </w:r>
    </w:p>
    <w:p w14:paraId="17E11B66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if Max == end_mid - pr_mid:</w:t>
      </w:r>
    </w:p>
    <w:p w14:paraId="31E4DB57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most.append(mid)</w:t>
      </w:r>
    </w:p>
    <w:p w14:paraId="33BF76CB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if Max &lt; end_mid - pr_mid:</w:t>
      </w:r>
    </w:p>
    <w:p w14:paraId="533D0996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most = [-1]</w:t>
      </w:r>
    </w:p>
    <w:p w14:paraId="67A5900A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Max = end_mid - pr_mid</w:t>
      </w:r>
    </w:p>
    <w:p w14:paraId="5593B396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Most = mid</w:t>
      </w:r>
    </w:p>
    <w:p w14:paraId="1E5D672C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_max[0]=Max</w:t>
      </w:r>
    </w:p>
    <w:p w14:paraId="004BC91F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most[0]=Most</w:t>
      </w:r>
    </w:p>
    <w:p w14:paraId="766F5E55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if pr_mid - l &gt; Max:</w:t>
      </w:r>
    </w:p>
    <w:p w14:paraId="2982EC4D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self.Mode( most ,_max, a, l, pr_mid-1)</w:t>
      </w:r>
    </w:p>
    <w:p w14:paraId="1EB00CC8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if r - end_mid &gt; Max:</w:t>
      </w:r>
    </w:p>
    <w:p w14:paraId="62E72115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    self.Mode(most ,_max,a, end_mid, r, )</w:t>
      </w:r>
    </w:p>
    <w:p w14:paraId="57ED06F5" w14:textId="0FDD43DD" w:rsid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    return _max,most</w:t>
      </w:r>
    </w:p>
    <w:p w14:paraId="368132A7" w14:textId="77777777" w:rsidR="0021373D" w:rsidRDefault="0021373D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</w:p>
    <w:p w14:paraId="5B2823F6" w14:textId="213CED4E" w:rsidR="0021373D" w:rsidRPr="0021373D" w:rsidRDefault="0021373D" w:rsidP="0021373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f = open(PATH + "3.ModeNum", 'w', encoding='UTF-8')</w:t>
      </w:r>
    </w:p>
    <w:p w14:paraId="2DF8801E" w14:textId="55D54EFC" w:rsidR="0021373D" w:rsidRPr="0021373D" w:rsidRDefault="0021373D" w:rsidP="0021373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for i in range(99):</w:t>
      </w:r>
    </w:p>
    <w:p w14:paraId="3157BA05" w14:textId="7D0FD133" w:rsidR="0021373D" w:rsidRPr="0021373D" w:rsidRDefault="0021373D" w:rsidP="0021373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>
        <w:rPr>
          <w:rFonts w:ascii="Cascadia Code" w:hAnsi="Cascadia Code" w:cs="Courier New"/>
          <w:kern w:val="0"/>
          <w:sz w:val="18"/>
          <w:szCs w:val="18"/>
        </w:rPr>
        <w:t>    </w:t>
      </w:r>
      <w:r w:rsidRPr="0021373D">
        <w:rPr>
          <w:rFonts w:ascii="Cascadia Code" w:hAnsi="Cascadia Code" w:cs="Courier New"/>
          <w:kern w:val="0"/>
          <w:sz w:val="18"/>
          <w:szCs w:val="18"/>
        </w:rPr>
        <w:t>f.write(str(Rd.randint(10,50)) + '\n')</w:t>
      </w:r>
    </w:p>
    <w:p w14:paraId="0D88115C" w14:textId="1EDC98C3" w:rsidR="0021373D" w:rsidRPr="0021373D" w:rsidRDefault="0021373D" w:rsidP="0021373D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21373D">
        <w:rPr>
          <w:rFonts w:ascii="Cascadia Code" w:hAnsi="Cascadia Code" w:cs="Courier New"/>
          <w:kern w:val="0"/>
          <w:sz w:val="18"/>
          <w:szCs w:val="18"/>
        </w:rPr>
        <w:t>f.close()</w:t>
      </w:r>
      <w:bookmarkStart w:id="0" w:name="_GoBack"/>
      <w:bookmarkEnd w:id="0"/>
    </w:p>
    <w:p w14:paraId="1A5F1D0E" w14:textId="77777777" w:rsidR="0021373D" w:rsidRPr="00C02932" w:rsidRDefault="0021373D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</w:p>
    <w:p w14:paraId="6DF7777A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f1 = open(PATH + "3.ModeNum", 'r', encoding='UTF-8')</w:t>
      </w:r>
    </w:p>
    <w:p w14:paraId="49AF725D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ls=[]</w:t>
      </w:r>
    </w:p>
    <w:p w14:paraId="6AC33B1D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for line in f1.readlines():</w:t>
      </w:r>
    </w:p>
    <w:p w14:paraId="5EBFC5DD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line = eval(line.strip('\n'))</w:t>
      </w:r>
    </w:p>
    <w:p w14:paraId="7E169290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    ls.append(line)</w:t>
      </w:r>
    </w:p>
    <w:p w14:paraId="43019200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ls.sort()</w:t>
      </w:r>
    </w:p>
    <w:p w14:paraId="2E4AF539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a=ModeNum()</w:t>
      </w:r>
    </w:p>
    <w:p w14:paraId="0CAE62C7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_max = [-1]</w:t>
      </w:r>
    </w:p>
    <w:p w14:paraId="19102252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most = [-1]</w:t>
      </w:r>
    </w:p>
    <w:p w14:paraId="1B0155D8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print(ls)</w:t>
      </w:r>
    </w:p>
    <w:p w14:paraId="1D46FFD6" w14:textId="77777777" w:rsidR="00C02932" w:rsidRPr="00C02932" w:rsidRDefault="00C02932" w:rsidP="00C02932">
      <w:pPr>
        <w:widowControl/>
        <w:shd w:val="clear" w:color="auto" w:fill="FFFFFF"/>
        <w:spacing w:line="285" w:lineRule="atLeast"/>
        <w:ind w:leftChars="300" w:left="630"/>
        <w:jc w:val="left"/>
        <w:rPr>
          <w:rFonts w:ascii="Cascadia Code" w:hAnsi="Cascadia Code" w:cs="Courier New"/>
          <w:kern w:val="0"/>
          <w:sz w:val="18"/>
          <w:szCs w:val="18"/>
        </w:rPr>
      </w:pPr>
      <w:r w:rsidRPr="00C02932">
        <w:rPr>
          <w:rFonts w:ascii="Cascadia Code" w:hAnsi="Cascadia Code" w:cs="Courier New"/>
          <w:kern w:val="0"/>
          <w:sz w:val="18"/>
          <w:szCs w:val="18"/>
        </w:rPr>
        <w:t>print("</w:t>
      </w:r>
      <w:r w:rsidRPr="00C02932">
        <w:rPr>
          <w:rFonts w:ascii="Cascadia Code" w:hAnsi="Cascadia Code" w:cs="Courier New"/>
          <w:kern w:val="0"/>
          <w:sz w:val="18"/>
          <w:szCs w:val="18"/>
        </w:rPr>
        <w:t>重数，众数</w:t>
      </w:r>
      <w:r w:rsidRPr="00C02932">
        <w:rPr>
          <w:rFonts w:ascii="Cascadia Code" w:hAnsi="Cascadia Code" w:cs="Courier New"/>
          <w:kern w:val="0"/>
          <w:sz w:val="18"/>
          <w:szCs w:val="18"/>
        </w:rPr>
        <w:t>",a.Mode(most,_max,ls,0,len(ls)))</w:t>
      </w:r>
    </w:p>
    <w:p w14:paraId="4AB42514" w14:textId="77777777" w:rsidR="00C02932" w:rsidRPr="00C02932" w:rsidRDefault="00C02932" w:rsidP="00C02932">
      <w:pPr>
        <w:pStyle w:val="ab"/>
        <w:widowControl/>
        <w:shd w:val="clear" w:color="auto" w:fill="FFFFFF"/>
        <w:spacing w:line="285" w:lineRule="atLeast"/>
        <w:ind w:left="600" w:firstLineChars="0" w:firstLine="0"/>
        <w:jc w:val="left"/>
        <w:rPr>
          <w:rFonts w:ascii="Cascadia Code" w:hAnsi="Cascadia Code" w:cs="Courier New"/>
          <w:kern w:val="0"/>
          <w:sz w:val="18"/>
          <w:szCs w:val="18"/>
        </w:rPr>
      </w:pPr>
    </w:p>
    <w:sectPr w:rsidR="00C02932" w:rsidRPr="00C029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968729B" w14:textId="77777777" w:rsidR="001B618A" w:rsidRDefault="001B618A" w:rsidP="001772BC">
      <w:r>
        <w:separator/>
      </w:r>
    </w:p>
  </w:endnote>
  <w:endnote w:type="continuationSeparator" w:id="0">
    <w:p w14:paraId="69832C56" w14:textId="77777777" w:rsidR="001B618A" w:rsidRDefault="001B618A" w:rsidP="001772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scadia Code">
    <w:panose1 w:val="020B0609020000020004"/>
    <w:charset w:val="00"/>
    <w:family w:val="modern"/>
    <w:pitch w:val="fixed"/>
    <w:sig w:usb0="A10002FF" w:usb1="0000F8FB" w:usb2="0004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94720C2" w14:textId="77777777" w:rsidR="001B618A" w:rsidRDefault="001B618A" w:rsidP="001772BC">
      <w:r>
        <w:separator/>
      </w:r>
    </w:p>
  </w:footnote>
  <w:footnote w:type="continuationSeparator" w:id="0">
    <w:p w14:paraId="7DE7F030" w14:textId="77777777" w:rsidR="001B618A" w:rsidRDefault="001B618A" w:rsidP="001772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68" type="#_x0000_t75" style="width:58.5pt;height:24pt;visibility:visible;mso-wrap-style:square" o:bullet="t">
        <v:imagedata r:id="rId1" o:title=""/>
      </v:shape>
    </w:pict>
  </w:numPicBullet>
  <w:abstractNum w:abstractNumId="0" w15:restartNumberingAfterBreak="0">
    <w:nsid w:val="0000000B"/>
    <w:multiLevelType w:val="multilevel"/>
    <w:tmpl w:val="0000000B"/>
    <w:lvl w:ilvl="0">
      <w:start w:val="1"/>
      <w:numFmt w:val="japaneseCounting"/>
      <w:lvlText w:val="%1、"/>
      <w:lvlJc w:val="left"/>
      <w:pPr>
        <w:tabs>
          <w:tab w:val="num" w:pos="600"/>
        </w:tabs>
        <w:ind w:left="600" w:hanging="60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0B42BC5"/>
    <w:multiLevelType w:val="multilevel"/>
    <w:tmpl w:val="D682FAA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6EA75B98"/>
    <w:multiLevelType w:val="hybridMultilevel"/>
    <w:tmpl w:val="B6488822"/>
    <w:lvl w:ilvl="0" w:tplc="23942C16">
      <w:start w:val="1"/>
      <w:numFmt w:val="decimal"/>
      <w:lvlText w:val="%1、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36B8"/>
    <w:rsid w:val="00032C20"/>
    <w:rsid w:val="000B7DDF"/>
    <w:rsid w:val="000F306C"/>
    <w:rsid w:val="00130030"/>
    <w:rsid w:val="001403F9"/>
    <w:rsid w:val="001772BC"/>
    <w:rsid w:val="001B618A"/>
    <w:rsid w:val="00201492"/>
    <w:rsid w:val="0021373D"/>
    <w:rsid w:val="00277C28"/>
    <w:rsid w:val="002A36B8"/>
    <w:rsid w:val="003B66E3"/>
    <w:rsid w:val="004E2971"/>
    <w:rsid w:val="004F6F20"/>
    <w:rsid w:val="00591C32"/>
    <w:rsid w:val="005B0093"/>
    <w:rsid w:val="005C2ECD"/>
    <w:rsid w:val="00686652"/>
    <w:rsid w:val="006F3BC7"/>
    <w:rsid w:val="0073291B"/>
    <w:rsid w:val="00761984"/>
    <w:rsid w:val="008A1219"/>
    <w:rsid w:val="008E70D5"/>
    <w:rsid w:val="00BA0640"/>
    <w:rsid w:val="00BA5A47"/>
    <w:rsid w:val="00C02932"/>
    <w:rsid w:val="00D00282"/>
    <w:rsid w:val="00D25CB1"/>
    <w:rsid w:val="00D85E8B"/>
    <w:rsid w:val="00DB125F"/>
    <w:rsid w:val="00E410B4"/>
    <w:rsid w:val="00EB1DE4"/>
    <w:rsid w:val="00EC7477"/>
    <w:rsid w:val="00F024BC"/>
    <w:rsid w:val="00F511E2"/>
    <w:rsid w:val="00FD45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DE31F9"/>
  <w15:chartTrackingRefBased/>
  <w15:docId w15:val="{992B129C-387A-478C-BA67-7E3F174E0B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A121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4">
    <w:name w:val="页眉 字符"/>
    <w:basedOn w:val="a0"/>
    <w:link w:val="a3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5">
    <w:name w:val="footer"/>
    <w:basedOn w:val="a"/>
    <w:link w:val="a6"/>
    <w:uiPriority w:val="99"/>
    <w:unhideWhenUsed/>
    <w:rsid w:val="001772BC"/>
    <w:pPr>
      <w:tabs>
        <w:tab w:val="center" w:pos="4153"/>
        <w:tab w:val="right" w:pos="8306"/>
      </w:tabs>
    </w:pPr>
  </w:style>
  <w:style w:type="character" w:customStyle="1" w:styleId="a6">
    <w:name w:val="页脚 字符"/>
    <w:basedOn w:val="a0"/>
    <w:link w:val="a5"/>
    <w:uiPriority w:val="99"/>
    <w:rsid w:val="001772BC"/>
    <w:rPr>
      <w:rFonts w:ascii="Times New Roman" w:eastAsia="宋体" w:hAnsi="Times New Roman" w:cs="Times New Roman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EB1DE4"/>
    <w:rPr>
      <w:rFonts w:ascii="Microsoft YaHei UI" w:eastAsia="Microsoft YaHei UI"/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EB1DE4"/>
    <w:rPr>
      <w:rFonts w:ascii="Microsoft YaHei UI" w:eastAsia="Microsoft YaHei UI" w:hAnsi="Times New Roman" w:cs="Times New Roman"/>
      <w:sz w:val="18"/>
      <w:szCs w:val="18"/>
    </w:rPr>
  </w:style>
  <w:style w:type="paragraph" w:styleId="a9">
    <w:name w:val="caption"/>
    <w:basedOn w:val="a"/>
    <w:next w:val="a"/>
    <w:uiPriority w:val="35"/>
    <w:unhideWhenUsed/>
    <w:qFormat/>
    <w:rsid w:val="00EB1DE4"/>
    <w:pPr>
      <w:spacing w:after="200"/>
    </w:pPr>
    <w:rPr>
      <w:i/>
      <w:iCs/>
      <w:color w:val="44546A" w:themeColor="text2"/>
      <w:sz w:val="18"/>
      <w:szCs w:val="18"/>
    </w:rPr>
  </w:style>
  <w:style w:type="character" w:styleId="aa">
    <w:name w:val="Placeholder Text"/>
    <w:basedOn w:val="a0"/>
    <w:uiPriority w:val="99"/>
    <w:semiHidden/>
    <w:rsid w:val="00BA5A47"/>
    <w:rPr>
      <w:color w:val="808080"/>
    </w:rPr>
  </w:style>
  <w:style w:type="paragraph" w:styleId="ab">
    <w:name w:val="List Paragraph"/>
    <w:basedOn w:val="a"/>
    <w:uiPriority w:val="34"/>
    <w:qFormat/>
    <w:rsid w:val="00591C3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805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817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04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402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495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31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79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58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181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5465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49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9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746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0210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919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59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0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07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07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3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249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1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9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8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2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71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64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953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8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7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44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06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14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4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37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04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344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945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7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0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66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24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06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71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223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0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07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73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7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7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22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9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48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9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66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4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2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46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2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23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53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21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8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2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5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43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42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527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92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10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424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5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1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1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89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9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0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96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0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70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864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71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43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2</TotalTime>
  <Pages>4</Pages>
  <Words>442</Words>
  <Characters>2521</Characters>
  <Application>Microsoft Office Word</Application>
  <DocSecurity>0</DocSecurity>
  <Lines>21</Lines>
  <Paragraphs>5</Paragraphs>
  <ScaleCrop>false</ScaleCrop>
  <Company/>
  <LinksUpToDate>false</LinksUpToDate>
  <CharactersWithSpaces>2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ch Z</dc:creator>
  <cp:keywords/>
  <dc:description/>
  <cp:lastModifiedBy>张印祺</cp:lastModifiedBy>
  <cp:revision>19</cp:revision>
  <cp:lastPrinted>2020-03-29T08:25:00Z</cp:lastPrinted>
  <dcterms:created xsi:type="dcterms:W3CDTF">2018-09-12T06:28:00Z</dcterms:created>
  <dcterms:modified xsi:type="dcterms:W3CDTF">2020-03-29T08:25:00Z</dcterms:modified>
</cp:coreProperties>
</file>